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  <w:r>
        <w:rPr>
          <w:rStyle w:val="fontstyle01"/>
          <w:rFonts w:ascii="Times New Roman" w:hAnsi="Times New Roman" w:cs="Times New Roman"/>
          <w:b/>
        </w:rPr>
        <w:t xml:space="preserve">          </w:t>
      </w:r>
      <w:r w:rsidRPr="00EA607C">
        <w:rPr>
          <w:rStyle w:val="fontstyle01"/>
          <w:rFonts w:ascii="Times New Roman" w:hAnsi="Times New Roman" w:cs="Times New Roman"/>
          <w:b/>
        </w:rPr>
        <w:t>МИНИСТЕРСТВО ОБРАЗОВАНИЯ РЕСПУБЛИКИ БЕЛАРУСЬ</w:t>
      </w:r>
    </w:p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</w:p>
    <w:p w:rsidR="00C71A0E" w:rsidRDefault="000A2235" w:rsidP="004B3D50">
      <w:pPr>
        <w:ind w:right="-284"/>
        <w:jc w:val="center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УЧРЕЖДЕНИЕ ОБРАЗОВАНИЯ</w:t>
      </w:r>
      <w:r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  <w:r w:rsidRPr="00EA607C">
        <w:rPr>
          <w:rStyle w:val="fontstyle01"/>
          <w:rFonts w:ascii="Times New Roman" w:hAnsi="Times New Roman" w:cs="Times New Roman"/>
          <w:b/>
        </w:rPr>
        <w:t>ГОМЕЛЬ</w:t>
      </w:r>
      <w:r>
        <w:rPr>
          <w:rStyle w:val="fontstyle01"/>
          <w:rFonts w:ascii="Times New Roman" w:hAnsi="Times New Roman" w:cs="Times New Roman"/>
          <w:b/>
        </w:rPr>
        <w:t xml:space="preserve">СКИЙ ГОСУДАРСТВЕННЫЙ ТЕХНИЧЕСКИЙ </w:t>
      </w:r>
      <w:r w:rsidRPr="00EA607C">
        <w:rPr>
          <w:rStyle w:val="fontstyle01"/>
          <w:rFonts w:ascii="Times New Roman" w:hAnsi="Times New Roman" w:cs="Times New Roman"/>
          <w:b/>
        </w:rPr>
        <w:t>УНИВЕРСИТЕТ ИМЕНИ П. О. СУХОГО</w:t>
      </w:r>
      <w:r w:rsidR="00EA607C"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   </w:t>
      </w:r>
      <w:r w:rsidRPr="00EA607C">
        <w:rPr>
          <w:rStyle w:val="fontstyle21"/>
          <w:rFonts w:ascii="Times New Roman" w:hAnsi="Times New Roman" w:cs="Times New Roman"/>
        </w:rPr>
        <w:t>Факультет автоматизированных и информационных систем</w:t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>Кафедра «Информационные технологии»</w:t>
      </w:r>
    </w:p>
    <w:p w:rsidR="00AE337F" w:rsidRDefault="00AE337F" w:rsidP="004B3D50">
      <w:pPr>
        <w:jc w:val="center"/>
        <w:rPr>
          <w:rStyle w:val="fontstyle21"/>
          <w:rFonts w:ascii="Times New Roman" w:hAnsi="Times New Roman" w:cs="Times New Roman"/>
        </w:rPr>
      </w:pPr>
    </w:p>
    <w:p w:rsidR="00AE337F" w:rsidRPr="002C7869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ОТЧЕТ ПО </w:t>
      </w:r>
      <w:r w:rsidR="003C4E9A">
        <w:rPr>
          <w:rStyle w:val="fontstyle21"/>
          <w:rFonts w:ascii="Times New Roman" w:hAnsi="Times New Roman" w:cs="Times New Roman"/>
        </w:rPr>
        <w:t>ЛАБОРАТОРНОЙ РАБОТЕ №</w:t>
      </w:r>
      <w:r w:rsidR="00A814D3" w:rsidRPr="002C7869">
        <w:rPr>
          <w:rStyle w:val="fontstyle21"/>
          <w:rFonts w:ascii="Times New Roman" w:hAnsi="Times New Roman" w:cs="Times New Roman"/>
        </w:rPr>
        <w:t>6</w:t>
      </w:r>
    </w:p>
    <w:p w:rsidR="00EA607C" w:rsidRPr="00AE337F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 xml:space="preserve">по </w:t>
      </w:r>
      <w:r w:rsidR="00371401" w:rsidRPr="00EA607C">
        <w:rPr>
          <w:rStyle w:val="fontstyle21"/>
          <w:rFonts w:ascii="Times New Roman" w:hAnsi="Times New Roman" w:cs="Times New Roman"/>
        </w:rPr>
        <w:t>дисциплине:</w:t>
      </w:r>
      <w:r w:rsidR="00371401" w:rsidRPr="00EA607C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632F10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632F10" w:rsidRPr="00632F10">
        <w:rPr>
          <w:rFonts w:ascii="Times New Roman" w:hAnsi="Times New Roman" w:cs="Times New Roman"/>
          <w:color w:val="000000"/>
          <w:sz w:val="28"/>
          <w:szCs w:val="28"/>
        </w:rPr>
        <w:t>исленные методы математической физики</w:t>
      </w:r>
      <w:r w:rsidR="00C034C5" w:rsidRPr="00C034C5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:rsidR="00EA607C" w:rsidRPr="00954CE8" w:rsidRDefault="00EA607C" w:rsidP="004B3D50">
      <w:pPr>
        <w:spacing w:after="0"/>
        <w:jc w:val="center"/>
        <w:rPr>
          <w:rStyle w:val="fontstyle21"/>
        </w:rPr>
      </w:pPr>
      <w:r w:rsidRPr="00EA607C">
        <w:rPr>
          <w:rStyle w:val="fontstyle21"/>
          <w:rFonts w:ascii="Times New Roman" w:hAnsi="Times New Roman" w:cs="Times New Roman"/>
        </w:rPr>
        <w:t xml:space="preserve">на тему: </w:t>
      </w:r>
      <w:r w:rsidRPr="00EA607C">
        <w:rPr>
          <w:rStyle w:val="fontstyle01"/>
          <w:rFonts w:ascii="Times New Roman" w:hAnsi="Times New Roman" w:cs="Times New Roman"/>
        </w:rPr>
        <w:t>«</w:t>
      </w:r>
      <w:r w:rsidR="00645B1A" w:rsidRPr="00645B1A">
        <w:rPr>
          <w:rStyle w:val="fontstyle01"/>
          <w:rFonts w:ascii="Times New Roman" w:hAnsi="Times New Roman" w:cs="Times New Roman"/>
        </w:rPr>
        <w:t xml:space="preserve">Разработка программ </w:t>
      </w:r>
      <w:r w:rsidR="00A814D3">
        <w:rPr>
          <w:rStyle w:val="fontstyle01"/>
          <w:rFonts w:ascii="Times New Roman" w:hAnsi="Times New Roman" w:cs="Times New Roman"/>
        </w:rPr>
        <w:t>для решения уравнения теплопроводности</w:t>
      </w:r>
      <w:r w:rsidR="00AA479C" w:rsidRPr="00AA479C">
        <w:rPr>
          <w:rFonts w:ascii="TTDAo00" w:hAnsi="TTDAo00"/>
          <w:color w:val="000000"/>
          <w:sz w:val="28"/>
          <w:szCs w:val="28"/>
        </w:rPr>
        <w:t>»</w:t>
      </w:r>
    </w:p>
    <w:p w:rsidR="00EA607C" w:rsidRDefault="00EA607C" w:rsidP="004B3D50">
      <w:pPr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right="-284" w:firstLine="709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8C0BE7" w:rsidRDefault="00EA607C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                 </w:t>
      </w:r>
    </w:p>
    <w:p w:rsidR="00C5189A" w:rsidRDefault="008C0BE7" w:rsidP="008C0BE7">
      <w:pPr>
        <w:spacing w:after="0"/>
        <w:ind w:left="4955" w:right="-284" w:firstLine="1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</w:t>
      </w:r>
      <w:r w:rsidR="00EA607C" w:rsidRPr="00EA607C">
        <w:rPr>
          <w:rStyle w:val="fontstyle21"/>
          <w:rFonts w:ascii="Times New Roman" w:hAnsi="Times New Roman" w:cs="Times New Roman"/>
        </w:rPr>
        <w:t>Выполнил: студент гр. ИТ</w:t>
      </w:r>
      <w:r w:rsidR="00043C26">
        <w:rPr>
          <w:rStyle w:val="fontstyle21"/>
          <w:rFonts w:ascii="Times New Roman" w:hAnsi="Times New Roman" w:cs="Times New Roman"/>
        </w:rPr>
        <w:t>П-2</w:t>
      </w:r>
      <w:r w:rsidR="00EA607C">
        <w:rPr>
          <w:rStyle w:val="fontstyle21"/>
          <w:rFonts w:ascii="Times New Roman" w:hAnsi="Times New Roman" w:cs="Times New Roman"/>
        </w:rPr>
        <w:t xml:space="preserve">2                                            </w:t>
      </w:r>
    </w:p>
    <w:p w:rsidR="00762BCF" w:rsidRDefault="00C5189A" w:rsidP="008C0BE7">
      <w:pPr>
        <w:spacing w:after="0"/>
        <w:ind w:right="-284"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</w:t>
      </w:r>
      <w:r w:rsidR="00B449EB">
        <w:rPr>
          <w:rStyle w:val="fontstyle21"/>
          <w:rFonts w:ascii="Times New Roman" w:hAnsi="Times New Roman" w:cs="Times New Roman"/>
        </w:rPr>
        <w:t xml:space="preserve"> </w:t>
      </w:r>
      <w:r w:rsidR="00180481">
        <w:rPr>
          <w:rStyle w:val="fontstyle21"/>
          <w:rFonts w:ascii="Times New Roman" w:hAnsi="Times New Roman" w:cs="Times New Roman"/>
        </w:rPr>
        <w:t>Расшивалов Н.И.</w:t>
      </w:r>
      <w:r w:rsidR="00EA607C" w:rsidRPr="00EA607C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</w:t>
      </w:r>
      <w:r w:rsidR="00EA607C" w:rsidRPr="00EA607C">
        <w:rPr>
          <w:rStyle w:val="fontstyle21"/>
          <w:rFonts w:ascii="Times New Roman" w:hAnsi="Times New Roman" w:cs="Times New Roman"/>
        </w:rPr>
        <w:t>Принял:</w:t>
      </w:r>
      <w:r w:rsidR="00762BCF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доцент</w:t>
      </w:r>
    </w:p>
    <w:p w:rsidR="00EA607C" w:rsidRDefault="00C5189A" w:rsidP="00B449EB">
      <w:pPr>
        <w:spacing w:after="0"/>
        <w:ind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         </w:t>
      </w:r>
      <w:r w:rsidR="00762BCF">
        <w:rPr>
          <w:rStyle w:val="fontstyle21"/>
          <w:rFonts w:ascii="Times New Roman" w:hAnsi="Times New Roman" w:cs="Times New Roman"/>
        </w:rPr>
        <w:t xml:space="preserve">    </w:t>
      </w:r>
      <w:r w:rsidR="006C5CB5">
        <w:rPr>
          <w:rStyle w:val="fontstyle21"/>
          <w:rFonts w:ascii="Times New Roman" w:hAnsi="Times New Roman" w:cs="Times New Roman"/>
        </w:rPr>
        <w:t>Стародубцев</w:t>
      </w:r>
      <w:r w:rsidR="00CC4377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Е</w:t>
      </w:r>
      <w:r w:rsidR="00CC4377">
        <w:rPr>
          <w:rStyle w:val="fontstyle21"/>
          <w:rFonts w:ascii="Times New Roman" w:hAnsi="Times New Roman" w:cs="Times New Roman"/>
        </w:rPr>
        <w:t>.</w:t>
      </w:r>
      <w:r w:rsidR="006C5CB5">
        <w:rPr>
          <w:rStyle w:val="fontstyle21"/>
          <w:rFonts w:ascii="Times New Roman" w:hAnsi="Times New Roman" w:cs="Times New Roman"/>
        </w:rPr>
        <w:t>Г</w:t>
      </w:r>
      <w:r w:rsidR="00CC4377">
        <w:rPr>
          <w:rStyle w:val="fontstyle21"/>
          <w:rFonts w:ascii="Times New Roman" w:hAnsi="Times New Roman" w:cs="Times New Roman"/>
        </w:rPr>
        <w:t>.</w:t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</w:t>
      </w:r>
    </w:p>
    <w:p w:rsidR="00C5189A" w:rsidRDefault="00EA607C" w:rsidP="00B449EB">
      <w:pPr>
        <w:ind w:firstLine="709"/>
        <w:rPr>
          <w:rStyle w:val="fontstyle21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>
        <w:rPr>
          <w:rStyle w:val="fontstyle21"/>
        </w:rPr>
        <w:t xml:space="preserve">    </w:t>
      </w:r>
    </w:p>
    <w:p w:rsidR="002A1BE6" w:rsidRDefault="00C5189A" w:rsidP="00B449EB">
      <w:pPr>
        <w:ind w:firstLine="709"/>
        <w:rPr>
          <w:rStyle w:val="fontstyle21"/>
        </w:rPr>
      </w:pPr>
      <w:r>
        <w:rPr>
          <w:rStyle w:val="fontstyle21"/>
        </w:rPr>
        <w:t xml:space="preserve">                                                </w:t>
      </w:r>
    </w:p>
    <w:p w:rsidR="00AA479C" w:rsidRDefault="00AA479C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B3D50" w:rsidRDefault="00EA607C" w:rsidP="00425474">
      <w:pPr>
        <w:jc w:val="center"/>
        <w:rPr>
          <w:rStyle w:val="fontstyle21"/>
        </w:rPr>
      </w:pPr>
      <w:r>
        <w:rPr>
          <w:rStyle w:val="fontstyle21"/>
        </w:rPr>
        <w:t>Гомель 20</w:t>
      </w:r>
      <w:r w:rsidR="00AC5B9D">
        <w:rPr>
          <w:rStyle w:val="fontstyle21"/>
        </w:rPr>
        <w:t>2</w:t>
      </w:r>
      <w:r w:rsidR="009D513A">
        <w:rPr>
          <w:rStyle w:val="fontstyle21"/>
        </w:rPr>
        <w:t>1</w:t>
      </w:r>
    </w:p>
    <w:p w:rsidR="00A814D3" w:rsidRDefault="00A814D3" w:rsidP="00425474">
      <w:pPr>
        <w:jc w:val="center"/>
        <w:rPr>
          <w:rFonts w:ascii="TTDAo00" w:hAnsi="TTDAo00"/>
          <w:color w:val="000000"/>
          <w:sz w:val="28"/>
          <w:szCs w:val="28"/>
        </w:rPr>
      </w:pPr>
    </w:p>
    <w:p w:rsidR="001A4C1A" w:rsidRDefault="001A4C1A" w:rsidP="001A4C1A">
      <w:pPr>
        <w:spacing w:after="0"/>
        <w:ind w:firstLine="709"/>
        <w:jc w:val="both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lastRenderedPageBreak/>
        <w:t>Цель работы</w:t>
      </w:r>
      <w:r w:rsidRPr="00C034C5">
        <w:rPr>
          <w:rStyle w:val="fontstyle01"/>
          <w:rFonts w:ascii="Times New Roman" w:hAnsi="Times New Roman" w:cs="Times New Roman"/>
          <w:b/>
        </w:rPr>
        <w:t>:</w:t>
      </w:r>
      <w:r w:rsidRPr="00763A5D">
        <w:rPr>
          <w:rStyle w:val="fontstyle21"/>
          <w:rFonts w:ascii="Times New Roman" w:hAnsi="Times New Roman" w:cs="Times New Roman"/>
        </w:rPr>
        <w:t xml:space="preserve"> </w:t>
      </w:r>
      <w:r w:rsidR="00A814D3">
        <w:rPr>
          <w:rStyle w:val="fontstyle21"/>
          <w:rFonts w:ascii="Times New Roman" w:hAnsi="Times New Roman" w:cs="Times New Roman"/>
        </w:rPr>
        <w:t xml:space="preserve">изучить </w:t>
      </w:r>
      <w:r w:rsidR="00A814D3">
        <w:rPr>
          <w:rFonts w:ascii="Times New Roman" w:hAnsi="Times New Roman" w:cs="Times New Roman"/>
          <w:color w:val="000000"/>
          <w:sz w:val="28"/>
          <w:szCs w:val="28"/>
        </w:rPr>
        <w:t>основы использования метода</w:t>
      </w:r>
      <w:r w:rsidR="00A814D3" w:rsidRPr="00A814D3">
        <w:rPr>
          <w:rFonts w:ascii="Times New Roman" w:hAnsi="Times New Roman" w:cs="Times New Roman"/>
          <w:color w:val="000000"/>
          <w:sz w:val="28"/>
          <w:szCs w:val="28"/>
        </w:rPr>
        <w:t xml:space="preserve"> конечных разностей для решения краевых задач</w:t>
      </w:r>
      <w:r w:rsidR="00645B1A" w:rsidRPr="00645B1A">
        <w:rPr>
          <w:rStyle w:val="fontstyle21"/>
          <w:rFonts w:ascii="Times New Roman" w:hAnsi="Times New Roman" w:cs="Times New Roman"/>
        </w:rPr>
        <w:t>.</w:t>
      </w:r>
    </w:p>
    <w:p w:rsidR="007F74C1" w:rsidRPr="007F74C1" w:rsidRDefault="007F74C1" w:rsidP="007F74C1">
      <w:pPr>
        <w:ind w:firstLine="708"/>
        <w:rPr>
          <w:rStyle w:val="fontstyle21"/>
        </w:rPr>
      </w:pPr>
    </w:p>
    <w:p w:rsidR="007F74C1" w:rsidRPr="007F74C1" w:rsidRDefault="007F74C1" w:rsidP="007F74C1">
      <w:pPr>
        <w:ind w:firstLine="708"/>
        <w:jc w:val="center"/>
        <w:rPr>
          <w:rStyle w:val="fontstyle21"/>
          <w:rFonts w:ascii="Times New Roman" w:hAnsi="Times New Roman" w:cs="Times New Roman"/>
          <w:b/>
        </w:rPr>
      </w:pPr>
      <w:r w:rsidRPr="007F74C1">
        <w:rPr>
          <w:rStyle w:val="fontstyle21"/>
          <w:rFonts w:ascii="Times New Roman" w:hAnsi="Times New Roman" w:cs="Times New Roman"/>
          <w:b/>
        </w:rPr>
        <w:t>ЗАДАНИЕ</w:t>
      </w:r>
    </w:p>
    <w:p w:rsidR="00A814D3" w:rsidRDefault="00A814D3" w:rsidP="002B387C">
      <w:pPr>
        <w:spacing w:after="0"/>
        <w:ind w:firstLine="708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>Решить двумерную задачу теплопроводности методом конечных разностей.</w:t>
      </w:r>
    </w:p>
    <w:p w:rsidR="004F5DA5" w:rsidRDefault="00917B74" w:rsidP="004F5DA5">
      <w:pPr>
        <w:spacing w:after="0"/>
        <w:ind w:firstLine="708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>Уравнение теплопроводности:</w:t>
      </w:r>
    </w:p>
    <w:p w:rsidR="004F5DA5" w:rsidRDefault="004F5DA5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 xml:space="preserve">t = 0, T = 89, </w:t>
      </w:r>
      <w:r>
        <w:rPr>
          <w:rStyle w:val="fontstyle21"/>
          <w:rFonts w:ascii="Times New Roman" w:hAnsi="Times New Roman" w:cs="Times New Roman"/>
        </w:rPr>
        <w:t>0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</w:rPr>
        <w:t>&lt;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</w:rPr>
        <w:t>x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</w:rPr>
        <w:t>&lt;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 w:rsidR="00413016">
        <w:rPr>
          <w:rStyle w:val="fontstyle21"/>
          <w:rFonts w:ascii="Times New Roman" w:hAnsi="Times New Roman" w:cs="Times New Roman"/>
        </w:rPr>
        <w:t>6</w:t>
      </w:r>
      <w:r>
        <w:rPr>
          <w:rStyle w:val="fontstyle21"/>
          <w:rFonts w:ascii="Times New Roman" w:hAnsi="Times New Roman" w:cs="Times New Roman"/>
        </w:rPr>
        <w:t>0</w:t>
      </w:r>
      <w:r>
        <w:rPr>
          <w:rStyle w:val="fontstyle21"/>
          <w:rFonts w:ascii="Times New Roman" w:hAnsi="Times New Roman" w:cs="Times New Roman"/>
          <w:lang w:val="en-US"/>
        </w:rPr>
        <w:t xml:space="preserve">, </w:t>
      </w:r>
      <w:r>
        <w:rPr>
          <w:rStyle w:val="fontstyle21"/>
          <w:rFonts w:ascii="Times New Roman" w:hAnsi="Times New Roman" w:cs="Times New Roman"/>
          <w:lang w:val="en-US"/>
        </w:rPr>
        <w:t>0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  <w:lang w:val="en-US"/>
        </w:rPr>
        <w:t>&lt;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  <w:lang w:val="en-US"/>
        </w:rPr>
        <w:t>y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>
        <w:rPr>
          <w:rStyle w:val="fontstyle21"/>
          <w:rFonts w:ascii="Times New Roman" w:hAnsi="Times New Roman" w:cs="Times New Roman"/>
          <w:lang w:val="en-US"/>
        </w:rPr>
        <w:t>&lt;</w:t>
      </w:r>
      <w:r>
        <w:rPr>
          <w:rStyle w:val="fontstyle21"/>
          <w:rFonts w:ascii="Times New Roman" w:hAnsi="Times New Roman" w:cs="Times New Roman"/>
          <w:lang w:val="en-US"/>
        </w:rPr>
        <w:t xml:space="preserve"> </w:t>
      </w:r>
      <w:r w:rsidR="00413016">
        <w:rPr>
          <w:rStyle w:val="fontstyle21"/>
          <w:rFonts w:ascii="Times New Roman" w:hAnsi="Times New Roman" w:cs="Times New Roman"/>
          <w:lang w:val="en-US"/>
        </w:rPr>
        <w:t>7</w:t>
      </w:r>
      <w:r>
        <w:rPr>
          <w:rStyle w:val="fontstyle21"/>
          <w:rFonts w:ascii="Times New Roman" w:hAnsi="Times New Roman" w:cs="Times New Roman"/>
          <w:lang w:val="en-US"/>
        </w:rPr>
        <w:t>0</w:t>
      </w:r>
    </w:p>
    <w:p w:rsidR="004F5DA5" w:rsidRDefault="004F5DA5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>x = 0: T=8, t&gt;0</w:t>
      </w:r>
    </w:p>
    <w:p w:rsidR="004F5DA5" w:rsidRDefault="00413016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>x = 6</w:t>
      </w:r>
      <w:r w:rsidR="004F5DA5">
        <w:rPr>
          <w:rStyle w:val="fontstyle21"/>
          <w:rFonts w:ascii="Times New Roman" w:hAnsi="Times New Roman" w:cs="Times New Roman"/>
          <w:lang w:val="en-US"/>
        </w:rPr>
        <w:t>0: T = 1</w:t>
      </w:r>
      <w:r w:rsidR="004F5DA5">
        <w:rPr>
          <w:rStyle w:val="fontstyle21"/>
          <w:rFonts w:ascii="Times New Roman" w:hAnsi="Times New Roman" w:cs="Times New Roman"/>
          <w:lang w:val="en-US"/>
        </w:rPr>
        <w:t>, t&gt;0</w:t>
      </w:r>
    </w:p>
    <w:p w:rsidR="004F5DA5" w:rsidRDefault="004F5DA5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>y = 0: T = 5</w:t>
      </w:r>
      <w:r>
        <w:rPr>
          <w:rStyle w:val="fontstyle21"/>
          <w:rFonts w:ascii="Times New Roman" w:hAnsi="Times New Roman" w:cs="Times New Roman"/>
          <w:lang w:val="en-US"/>
        </w:rPr>
        <w:t>, t&gt;0</w:t>
      </w:r>
    </w:p>
    <w:p w:rsidR="004F5DA5" w:rsidRDefault="00413016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>y = 7</w:t>
      </w:r>
      <w:r w:rsidR="004F5DA5">
        <w:rPr>
          <w:rStyle w:val="fontstyle21"/>
          <w:rFonts w:ascii="Times New Roman" w:hAnsi="Times New Roman" w:cs="Times New Roman"/>
          <w:lang w:val="en-US"/>
        </w:rPr>
        <w:t>0: T = 6</w:t>
      </w:r>
      <w:r w:rsidR="004F5DA5">
        <w:rPr>
          <w:rStyle w:val="fontstyle21"/>
          <w:rFonts w:ascii="Times New Roman" w:hAnsi="Times New Roman" w:cs="Times New Roman"/>
          <w:lang w:val="en-US"/>
        </w:rPr>
        <w:t>,</w:t>
      </w:r>
      <w:r w:rsidR="004F5DA5">
        <w:rPr>
          <w:rStyle w:val="fontstyle21"/>
          <w:rFonts w:ascii="Times New Roman" w:hAnsi="Times New Roman" w:cs="Times New Roman"/>
          <w:lang w:val="en-US"/>
        </w:rPr>
        <w:t xml:space="preserve"> </w:t>
      </w:r>
      <w:r w:rsidR="004F5DA5">
        <w:rPr>
          <w:rStyle w:val="fontstyle21"/>
          <w:rFonts w:ascii="Times New Roman" w:hAnsi="Times New Roman" w:cs="Times New Roman"/>
          <w:lang w:val="en-US"/>
        </w:rPr>
        <w:t>t&gt;0</w:t>
      </w:r>
    </w:p>
    <w:p w:rsidR="004F5DA5" w:rsidRPr="004F5DA5" w:rsidRDefault="004F5DA5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</w:p>
    <w:p w:rsidR="004F5DA5" w:rsidRPr="004F5DA5" w:rsidRDefault="004F5DA5" w:rsidP="004F5DA5">
      <w:pPr>
        <w:spacing w:after="0"/>
        <w:ind w:firstLine="708"/>
        <w:rPr>
          <w:rStyle w:val="fontstyle21"/>
          <w:rFonts w:ascii="Times New Roman" w:hAnsi="Times New Roman" w:cs="Times New Roman"/>
          <w:lang w:val="en-US"/>
        </w:rPr>
      </w:pPr>
    </w:p>
    <w:p w:rsidR="00917B74" w:rsidRPr="004F5DA5" w:rsidRDefault="00917B74" w:rsidP="00413016">
      <w:pPr>
        <w:spacing w:after="0"/>
        <w:ind w:firstLine="708"/>
        <w:jc w:val="center"/>
        <w:rPr>
          <w:rStyle w:val="fontstyle21"/>
          <w:rFonts w:ascii="Times New Roman" w:hAnsi="Times New Roman" w:cs="Times New Roman"/>
          <w:lang w:val="en-US"/>
        </w:rPr>
      </w:pPr>
      <w:r>
        <w:rPr>
          <w:rStyle w:val="fontstyle21"/>
          <w:rFonts w:ascii="Times New Roman" w:hAnsi="Times New Roman" w:cs="Times New Roman"/>
          <w:lang w:val="en-US"/>
        </w:rPr>
        <w:t>du</w:t>
      </w:r>
      <w:r w:rsidRPr="004F5DA5">
        <w:rPr>
          <w:rStyle w:val="fontstyle21"/>
          <w:rFonts w:ascii="Times New Roman" w:hAnsi="Times New Roman" w:cs="Times New Roman"/>
          <w:lang w:val="en-US"/>
        </w:rPr>
        <w:t>/</w:t>
      </w:r>
      <w:r>
        <w:rPr>
          <w:rStyle w:val="fontstyle21"/>
          <w:rFonts w:ascii="Times New Roman" w:hAnsi="Times New Roman" w:cs="Times New Roman"/>
          <w:lang w:val="en-US"/>
        </w:rPr>
        <w:t>dt</w:t>
      </w:r>
      <w:r w:rsidRPr="004F5DA5">
        <w:rPr>
          <w:rStyle w:val="fontstyle21"/>
          <w:rFonts w:ascii="Times New Roman" w:hAnsi="Times New Roman" w:cs="Times New Roman"/>
          <w:lang w:val="en-US"/>
        </w:rPr>
        <w:t xml:space="preserve"> –</w:t>
      </w:r>
      <w:r>
        <w:rPr>
          <w:rStyle w:val="fontstyle21"/>
          <w:rFonts w:ascii="Times New Roman" w:hAnsi="Times New Roman" w:cs="Times New Roman"/>
          <w:lang w:val="en-US"/>
        </w:rPr>
        <w:t>alpha</w:t>
      </w:r>
      <w:r w:rsidRPr="004F5DA5">
        <w:rPr>
          <w:rStyle w:val="fontstyle21"/>
          <w:rFonts w:ascii="Times New Roman" w:hAnsi="Times New Roman" w:cs="Times New Roman"/>
          <w:lang w:val="en-US"/>
        </w:rPr>
        <w:t>(</w:t>
      </w:r>
      <w:r>
        <w:rPr>
          <w:rStyle w:val="fontstyle21"/>
          <w:rFonts w:ascii="Times New Roman" w:hAnsi="Times New Roman" w:cs="Times New Roman"/>
          <w:lang w:val="en-US"/>
        </w:rPr>
        <w:t>d</w:t>
      </w:r>
      <w:r w:rsidRPr="004F5DA5">
        <w:rPr>
          <w:rStyle w:val="fontstyle21"/>
          <w:rFonts w:ascii="Times New Roman" w:hAnsi="Times New Roman" w:cs="Times New Roman"/>
          <w:vertAlign w:val="superscript"/>
          <w:lang w:val="en-US"/>
        </w:rPr>
        <w:t>2</w:t>
      </w:r>
      <w:r>
        <w:rPr>
          <w:rStyle w:val="fontstyle21"/>
          <w:rFonts w:ascii="Times New Roman" w:hAnsi="Times New Roman" w:cs="Times New Roman"/>
          <w:lang w:val="en-US"/>
        </w:rPr>
        <w:t>u</w:t>
      </w:r>
      <w:r w:rsidRPr="004F5DA5">
        <w:rPr>
          <w:rStyle w:val="fontstyle21"/>
          <w:rFonts w:ascii="Times New Roman" w:hAnsi="Times New Roman" w:cs="Times New Roman"/>
          <w:lang w:val="en-US"/>
        </w:rPr>
        <w:t>/</w:t>
      </w:r>
      <w:r>
        <w:rPr>
          <w:rStyle w:val="fontstyle21"/>
          <w:rFonts w:ascii="Times New Roman" w:hAnsi="Times New Roman" w:cs="Times New Roman"/>
          <w:lang w:val="en-US"/>
        </w:rPr>
        <w:t>dx</w:t>
      </w:r>
      <w:r w:rsidRPr="004F5DA5">
        <w:rPr>
          <w:rStyle w:val="fontstyle21"/>
          <w:rFonts w:ascii="Times New Roman" w:hAnsi="Times New Roman" w:cs="Times New Roman"/>
          <w:lang w:val="en-US"/>
        </w:rPr>
        <w:t xml:space="preserve"> + </w:t>
      </w:r>
      <w:r w:rsidRPr="00917B74">
        <w:rPr>
          <w:rStyle w:val="fontstyle21"/>
          <w:rFonts w:ascii="Times New Roman" w:hAnsi="Times New Roman" w:cs="Times New Roman"/>
          <w:lang w:val="en-US"/>
        </w:rPr>
        <w:t>d</w:t>
      </w:r>
      <w:r w:rsidRPr="004F5DA5">
        <w:rPr>
          <w:rStyle w:val="fontstyle21"/>
          <w:rFonts w:ascii="Times New Roman" w:hAnsi="Times New Roman" w:cs="Times New Roman"/>
          <w:vertAlign w:val="superscript"/>
          <w:lang w:val="en-US"/>
        </w:rPr>
        <w:t>2</w:t>
      </w:r>
      <w:r>
        <w:rPr>
          <w:rStyle w:val="fontstyle21"/>
          <w:rFonts w:ascii="Times New Roman" w:hAnsi="Times New Roman" w:cs="Times New Roman"/>
          <w:lang w:val="en-US"/>
        </w:rPr>
        <w:t>u</w:t>
      </w:r>
      <w:r w:rsidRPr="004F5DA5">
        <w:rPr>
          <w:rStyle w:val="fontstyle21"/>
          <w:rFonts w:ascii="Times New Roman" w:hAnsi="Times New Roman" w:cs="Times New Roman"/>
          <w:lang w:val="en-US"/>
        </w:rPr>
        <w:t>/</w:t>
      </w:r>
      <w:r>
        <w:rPr>
          <w:rStyle w:val="fontstyle21"/>
          <w:rFonts w:ascii="Times New Roman" w:hAnsi="Times New Roman" w:cs="Times New Roman"/>
          <w:lang w:val="en-US"/>
        </w:rPr>
        <w:t>dy</w:t>
      </w:r>
      <w:r w:rsidRPr="004F5DA5">
        <w:rPr>
          <w:rStyle w:val="fontstyle21"/>
          <w:rFonts w:ascii="Times New Roman" w:hAnsi="Times New Roman" w:cs="Times New Roman"/>
          <w:lang w:val="en-US"/>
        </w:rPr>
        <w:t>) = 0</w:t>
      </w:r>
    </w:p>
    <w:p w:rsidR="00917B74" w:rsidRPr="00AA1A65" w:rsidRDefault="00917B74" w:rsidP="00917B74">
      <w:pPr>
        <w:spacing w:after="0"/>
        <w:ind w:firstLine="708"/>
        <w:jc w:val="center"/>
        <w:rPr>
          <w:rStyle w:val="fontstyle21"/>
          <w:rFonts w:ascii="Times New Roman" w:hAnsi="Times New Roman" w:cs="Times New Roman"/>
          <w:vertAlign w:val="subscript"/>
        </w:rPr>
      </w:pPr>
      <w:r>
        <w:rPr>
          <w:rStyle w:val="fontstyle21"/>
          <w:rFonts w:ascii="Times New Roman" w:hAnsi="Times New Roman" w:cs="Times New Roman"/>
          <w:lang w:val="en-US"/>
        </w:rPr>
        <w:t>u</w:t>
      </w:r>
      <w:r w:rsidRPr="00AA1A65">
        <w:rPr>
          <w:rStyle w:val="fontstyle21"/>
          <w:rFonts w:ascii="Times New Roman" w:hAnsi="Times New Roman" w:cs="Times New Roman"/>
        </w:rPr>
        <w:t>(</w:t>
      </w:r>
      <w:r>
        <w:rPr>
          <w:rStyle w:val="fontstyle21"/>
          <w:rFonts w:ascii="Times New Roman" w:hAnsi="Times New Roman" w:cs="Times New Roman"/>
          <w:lang w:val="en-US"/>
        </w:rPr>
        <w:t>x</w:t>
      </w:r>
      <w:r w:rsidRPr="00AA1A65">
        <w:rPr>
          <w:rStyle w:val="fontstyle21"/>
          <w:rFonts w:ascii="Times New Roman" w:hAnsi="Times New Roman" w:cs="Times New Roman"/>
        </w:rPr>
        <w:t>,</w:t>
      </w:r>
      <w:r>
        <w:rPr>
          <w:rStyle w:val="fontstyle21"/>
          <w:rFonts w:ascii="Times New Roman" w:hAnsi="Times New Roman" w:cs="Times New Roman"/>
          <w:lang w:val="en-US"/>
        </w:rPr>
        <w:t>y</w:t>
      </w:r>
      <w:r w:rsidRPr="00AA1A65">
        <w:rPr>
          <w:rStyle w:val="fontstyle21"/>
          <w:rFonts w:ascii="Times New Roman" w:hAnsi="Times New Roman" w:cs="Times New Roman"/>
        </w:rPr>
        <w:t>,</w:t>
      </w:r>
      <w:r>
        <w:rPr>
          <w:rStyle w:val="fontstyle21"/>
          <w:rFonts w:ascii="Times New Roman" w:hAnsi="Times New Roman" w:cs="Times New Roman"/>
          <w:lang w:val="en-US"/>
        </w:rPr>
        <w:t>t</w:t>
      </w:r>
      <w:r w:rsidRPr="00AA1A65">
        <w:rPr>
          <w:rStyle w:val="fontstyle21"/>
          <w:rFonts w:ascii="Times New Roman" w:hAnsi="Times New Roman" w:cs="Times New Roman"/>
        </w:rPr>
        <w:t xml:space="preserve">) = </w:t>
      </w:r>
      <w:r>
        <w:rPr>
          <w:rStyle w:val="fontstyle21"/>
          <w:rFonts w:ascii="Times New Roman" w:hAnsi="Times New Roman" w:cs="Times New Roman"/>
          <w:lang w:val="en-US"/>
        </w:rPr>
        <w:t>u</w:t>
      </w:r>
      <w:r>
        <w:rPr>
          <w:rStyle w:val="fontstyle21"/>
          <w:rFonts w:ascii="Times New Roman" w:hAnsi="Times New Roman" w:cs="Times New Roman"/>
          <w:vertAlign w:val="superscript"/>
          <w:lang w:val="en-US"/>
        </w:rPr>
        <w:t>k</w:t>
      </w:r>
      <w:r>
        <w:rPr>
          <w:rStyle w:val="fontstyle21"/>
          <w:rFonts w:ascii="Times New Roman" w:hAnsi="Times New Roman" w:cs="Times New Roman"/>
          <w:vertAlign w:val="subscript"/>
          <w:lang w:val="en-US"/>
        </w:rPr>
        <w:t>i</w:t>
      </w:r>
      <w:r w:rsidRPr="00AA1A65">
        <w:rPr>
          <w:rStyle w:val="fontstyle21"/>
          <w:rFonts w:ascii="Times New Roman" w:hAnsi="Times New Roman" w:cs="Times New Roman"/>
          <w:vertAlign w:val="subscript"/>
        </w:rPr>
        <w:t>,</w:t>
      </w:r>
      <w:r>
        <w:rPr>
          <w:rStyle w:val="fontstyle21"/>
          <w:rFonts w:ascii="Times New Roman" w:hAnsi="Times New Roman" w:cs="Times New Roman"/>
          <w:vertAlign w:val="subscript"/>
          <w:lang w:val="en-US"/>
        </w:rPr>
        <w:t>j</w:t>
      </w:r>
    </w:p>
    <w:p w:rsidR="00A814D3" w:rsidRPr="00AA1A65" w:rsidRDefault="00A814D3" w:rsidP="00917B74">
      <w:pPr>
        <w:spacing w:after="0"/>
        <w:rPr>
          <w:rStyle w:val="fontstyle21"/>
          <w:rFonts w:ascii="Times New Roman" w:hAnsi="Times New Roman" w:cs="Times New Roman"/>
        </w:rPr>
      </w:pPr>
    </w:p>
    <w:p w:rsidR="006225A7" w:rsidRDefault="00AA1A65" w:rsidP="00AA1A65">
      <w:pPr>
        <w:spacing w:after="0"/>
        <w:ind w:firstLine="708"/>
        <w:jc w:val="center"/>
        <w:rPr>
          <w:rStyle w:val="fontstyle21"/>
          <w:rFonts w:ascii="Times New Roman" w:hAnsi="Times New Roman" w:cs="Times New Roman"/>
        </w:rPr>
      </w:pPr>
      <w:r w:rsidRPr="00AA1A65">
        <w:rPr>
          <w:rStyle w:val="fontstyle21"/>
          <w:rFonts w:ascii="Times New Roman" w:hAnsi="Times New Roman" w:cs="Times New Roman"/>
          <w:noProof/>
          <w:lang w:eastAsia="ru-RU"/>
        </w:rPr>
        <w:drawing>
          <wp:inline distT="0" distB="0" distL="0" distR="0" wp14:anchorId="02B3576F" wp14:editId="223DB6A0">
            <wp:extent cx="4419293" cy="666241"/>
            <wp:effectExtent l="0" t="0" r="63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88251" cy="67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A65" w:rsidRPr="00AA1A65" w:rsidRDefault="00AA1A65" w:rsidP="00AA1A65">
      <w:pPr>
        <w:spacing w:after="0"/>
        <w:ind w:firstLine="708"/>
        <w:jc w:val="center"/>
        <w:rPr>
          <w:rStyle w:val="fontstyle21"/>
          <w:rFonts w:ascii="Times New Roman" w:hAnsi="Times New Roman" w:cs="Times New Roman"/>
        </w:rPr>
      </w:pPr>
    </w:p>
    <w:p w:rsidR="00645B1A" w:rsidRPr="001E6149" w:rsidRDefault="001E6149" w:rsidP="00A814D3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Полученное распределение температуры</w:t>
      </w:r>
      <w:r w:rsidR="00A814D3">
        <w:rPr>
          <w:rStyle w:val="fontstyle01"/>
          <w:rFonts w:ascii="Times New Roman" w:hAnsi="Times New Roman" w:cs="Times New Roman"/>
        </w:rPr>
        <w:t xml:space="preserve"> изображены на рисунке 1.</w:t>
      </w:r>
    </w:p>
    <w:p w:rsidR="00A814D3" w:rsidRPr="00A814D3" w:rsidRDefault="00A814D3" w:rsidP="00A814D3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367434" w:rsidRDefault="00EB2A9E" w:rsidP="00367434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03BA0E5" wp14:editId="774C0ACE">
            <wp:extent cx="4264623" cy="33801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67402" cy="338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4D3" w:rsidRDefault="00A814D3" w:rsidP="00367434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B387C" w:rsidRDefault="00A814D3" w:rsidP="00367434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1 – </w:t>
      </w:r>
      <w:r w:rsidR="001E6149">
        <w:rPr>
          <w:rStyle w:val="fontstyle01"/>
          <w:rFonts w:ascii="Times New Roman" w:hAnsi="Times New Roman" w:cs="Times New Roman"/>
        </w:rPr>
        <w:t>Распределение температуры в определенный момент времени</w:t>
      </w:r>
    </w:p>
    <w:p w:rsidR="00A814D3" w:rsidRDefault="00A814D3" w:rsidP="00367434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B387C" w:rsidRDefault="00D0240D" w:rsidP="002F460B">
      <w:pPr>
        <w:tabs>
          <w:tab w:val="left" w:pos="4395"/>
        </w:tabs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          </w:t>
      </w:r>
      <w:r w:rsidR="002F460B">
        <w:rPr>
          <w:rStyle w:val="fontstyle01"/>
          <w:rFonts w:ascii="Times New Roman" w:hAnsi="Times New Roman" w:cs="Times New Roman"/>
        </w:rPr>
        <w:t>Графические схемы алгоритмов и листинг программы представлены в приложениях А и Б.</w:t>
      </w:r>
    </w:p>
    <w:p w:rsidR="009B3BA8" w:rsidRPr="00367434" w:rsidRDefault="00425474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68647C">
        <w:rPr>
          <w:rStyle w:val="fontstyle01"/>
          <w:rFonts w:ascii="Times New Roman" w:hAnsi="Times New Roman" w:cs="Times New Roman"/>
          <w:b/>
        </w:rPr>
        <w:t>Вывод</w:t>
      </w:r>
      <w:r w:rsidRPr="00425474">
        <w:rPr>
          <w:rStyle w:val="fontstyle01"/>
          <w:rFonts w:ascii="Times New Roman" w:hAnsi="Times New Roman" w:cs="Times New Roman"/>
        </w:rPr>
        <w:t xml:space="preserve">: </w:t>
      </w:r>
      <w:r w:rsidR="002C7869">
        <w:rPr>
          <w:rStyle w:val="fontstyle01"/>
          <w:rFonts w:ascii="Times New Roman" w:hAnsi="Times New Roman" w:cs="Times New Roman"/>
        </w:rPr>
        <w:t>изучен метод конечных разностей для решения задачи теплопроводности</w:t>
      </w:r>
      <w:r w:rsidR="00DF01C0">
        <w:rPr>
          <w:rStyle w:val="fontstyle01"/>
          <w:rFonts w:ascii="Times New Roman" w:hAnsi="Times New Roman" w:cs="Times New Roman"/>
        </w:rPr>
        <w:t>.</w:t>
      </w:r>
    </w:p>
    <w:p w:rsidR="00DF01C0" w:rsidRDefault="00DF01C0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Pr="004851A5" w:rsidRDefault="00BF5D4C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0" w:name="_Toc59452445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</w:t>
      </w:r>
      <w:r w:rsidR="00F1196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РИЛОЖЕНИЕ А</w:t>
      </w:r>
      <w:bookmarkEnd w:id="0"/>
    </w:p>
    <w:p w:rsidR="00F11962" w:rsidRDefault="00F11962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15D2">
        <w:rPr>
          <w:rFonts w:ascii="Times New Roman" w:eastAsia="Times New Roman" w:hAnsi="Times New Roman" w:cs="Times New Roman"/>
          <w:b/>
          <w:sz w:val="28"/>
          <w:szCs w:val="28"/>
        </w:rPr>
        <w:t>Графические схемы алгоритмов</w:t>
      </w:r>
    </w:p>
    <w:p w:rsidR="00DE688F" w:rsidRDefault="00DE688F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35C2B" w:rsidRDefault="00AA1A65" w:rsidP="00DE688F">
      <w:pPr>
        <w:spacing w:after="0"/>
        <w:ind w:firstLine="708"/>
        <w:jc w:val="center"/>
      </w:pPr>
      <w:r>
        <w:object w:dxaOrig="11017" w:dyaOrig="7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4pt;height:282.6pt" o:ole="">
            <v:imagedata r:id="rId10" o:title=""/>
          </v:shape>
          <o:OLEObject Type="Embed" ProgID="Visio.Drawing.15" ShapeID="_x0000_i1025" DrawAspect="Content" ObjectID="_1681728189" r:id="rId11"/>
        </w:object>
      </w:r>
    </w:p>
    <w:p w:rsidR="00DE688F" w:rsidRDefault="00DE688F" w:rsidP="00DE688F">
      <w:pPr>
        <w:spacing w:after="0"/>
        <w:ind w:firstLine="708"/>
        <w:jc w:val="center"/>
      </w:pP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.1 – Графическая схема алгоритма </w:t>
      </w:r>
      <w:r w:rsidR="005F2CCE">
        <w:rPr>
          <w:rFonts w:ascii="Times New Roman" w:hAnsi="Times New Roman" w:cs="Times New Roman"/>
          <w:sz w:val="28"/>
          <w:szCs w:val="28"/>
        </w:rPr>
        <w:t>решения задачи теплопроводности</w:t>
      </w:r>
    </w:p>
    <w:p w:rsidR="00DE30E2" w:rsidRDefault="00DE30E2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AA1A65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рехмерный массив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E30E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E30E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DE30E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E30E2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terationsNumber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итераций по времени</w:t>
      </w:r>
    </w:p>
    <w:p w:rsidR="00DE30E2" w:rsidRPr="00DE30E2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Length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лина п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DE30E2" w:rsidRPr="00DE30E2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Length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лина п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:rsidR="00DE30E2" w:rsidRPr="00DE30E2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Delta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шаг п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DE30E2" w:rsidRPr="00180481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Delta</w:t>
      </w:r>
      <w:r w:rsidRPr="00DE30E2">
        <w:rPr>
          <w:rFonts w:ascii="Times New Roman" w:hAnsi="Times New Roman" w:cs="Times New Roman"/>
          <w:sz w:val="28"/>
          <w:szCs w:val="28"/>
        </w:rPr>
        <w:t xml:space="preserve"> –</w:t>
      </w:r>
      <w:r w:rsidRPr="001804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шаг п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</w:p>
    <w:p w:rsidR="00DE30E2" w:rsidRPr="00DE30E2" w:rsidRDefault="00DE30E2" w:rsidP="00DE30E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lpha</w:t>
      </w:r>
      <w:r w:rsidRPr="0018048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плопроводность материала</w:t>
      </w:r>
    </w:p>
    <w:p w:rsidR="005F2CCE" w:rsidRDefault="005F2CCE" w:rsidP="00AA1A65">
      <w:pPr>
        <w:pStyle w:val="1"/>
        <w:spacing w:before="0"/>
      </w:pPr>
      <w:bookmarkStart w:id="1" w:name="_Toc59452446"/>
    </w:p>
    <w:p w:rsidR="005F2CCE" w:rsidRDefault="005F2CCE" w:rsidP="00F11962">
      <w:pPr>
        <w:pStyle w:val="1"/>
        <w:spacing w:before="0"/>
        <w:jc w:val="center"/>
      </w:pPr>
    </w:p>
    <w:p w:rsidR="005F2CCE" w:rsidRDefault="005F2CCE" w:rsidP="00F11962">
      <w:pPr>
        <w:pStyle w:val="1"/>
        <w:spacing w:before="0"/>
        <w:jc w:val="center"/>
      </w:pPr>
    </w:p>
    <w:p w:rsidR="00E7557A" w:rsidRDefault="00E7557A" w:rsidP="00E7557A"/>
    <w:p w:rsidR="00E7557A" w:rsidRDefault="00E7557A" w:rsidP="00E7557A"/>
    <w:p w:rsidR="00E7557A" w:rsidRDefault="00E7557A" w:rsidP="00E7557A"/>
    <w:p w:rsidR="00E7557A" w:rsidRDefault="00E7557A" w:rsidP="00E7557A"/>
    <w:p w:rsidR="00E7557A" w:rsidRPr="00E7557A" w:rsidRDefault="00E7557A" w:rsidP="00E7557A"/>
    <w:p w:rsidR="00F11962" w:rsidRPr="00F11962" w:rsidRDefault="00F11962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Б</w:t>
      </w:r>
      <w:bookmarkEnd w:id="1"/>
    </w:p>
    <w:p w:rsidR="00F11962" w:rsidRPr="006225A7" w:rsidRDefault="00F11962" w:rsidP="00F11962">
      <w:pPr>
        <w:spacing w:line="360" w:lineRule="atLeast"/>
        <w:ind w:left="708" w:hanging="70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Листинг</w:t>
      </w:r>
      <w:r w:rsidRPr="006225A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программы</w:t>
      </w:r>
    </w:p>
    <w:p w:rsidR="00DE30E2" w:rsidRPr="00180481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umpy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s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p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 matplotlib.pyplot as plt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 matplotlib.animation as animation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rom matplotlib.animation import FuncAnimation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B3AC5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Length</w:t>
      </w:r>
      <w:r w:rsidR="00DB3AC5" w:rsidRPr="00DB3AC5">
        <w:rPr>
          <w:rStyle w:val="fontstyle01"/>
          <w:rFonts w:ascii="Times New Roman" w:hAnsi="Times New Roman" w:cs="Times New Roman"/>
          <w:sz w:val="22"/>
          <w:szCs w:val="22"/>
        </w:rPr>
        <w:t xml:space="preserve"> = 6</w:t>
      </w:r>
      <w:r w:rsidRPr="00DB3AC5">
        <w:rPr>
          <w:rStyle w:val="fontstyle01"/>
          <w:rFonts w:ascii="Times New Roman" w:hAnsi="Times New Roman" w:cs="Times New Roman"/>
          <w:sz w:val="22"/>
          <w:szCs w:val="22"/>
        </w:rPr>
        <w:t>0 #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длина</w:t>
      </w:r>
      <w:r w:rsidRPr="00DB3AC5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по</w:t>
      </w:r>
      <w:r w:rsidRPr="00DB3AC5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Length</w:t>
      </w:r>
      <w:r w:rsidR="00DB3AC5">
        <w:rPr>
          <w:rStyle w:val="fontstyle01"/>
          <w:rFonts w:ascii="Times New Roman" w:hAnsi="Times New Roman" w:cs="Times New Roman"/>
          <w:sz w:val="22"/>
          <w:szCs w:val="22"/>
        </w:rPr>
        <w:t xml:space="preserve"> = 7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0 #длина по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terationsNumber</w:t>
      </w:r>
      <w:r w:rsidR="00DB3AC5">
        <w:rPr>
          <w:rStyle w:val="fontstyle01"/>
          <w:rFonts w:ascii="Times New Roman" w:hAnsi="Times New Roman" w:cs="Times New Roman"/>
          <w:sz w:val="22"/>
          <w:szCs w:val="22"/>
        </w:rPr>
        <w:t xml:space="preserve"> = 4</w:t>
      </w:r>
      <w:bookmarkStart w:id="2" w:name="_GoBack"/>
      <w:bookmarkEnd w:id="2"/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00 #количество итераций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lpha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= 2 #коэффицент теплопроводности материала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lta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= 1 #шаг по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lta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= 1 #шаг по н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lta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= 0.125 #шаг по времени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# Инициализация трехмерного массива</w:t>
      </w:r>
    </w:p>
    <w:p w:rsidR="00DE30E2" w:rsidRPr="00180481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p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>.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empty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>((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terationsNumber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,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Length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 xml:space="preserve">,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Length</w:t>
      </w:r>
      <w:r w:rsidRPr="00180481">
        <w:rPr>
          <w:rStyle w:val="fontstyle01"/>
          <w:rFonts w:ascii="Times New Roman" w:hAnsi="Times New Roman" w:cs="Times New Roman"/>
          <w:sz w:val="22"/>
          <w:szCs w:val="22"/>
        </w:rPr>
        <w:t>))</w:t>
      </w:r>
    </w:p>
    <w:p w:rsidR="00DE30E2" w:rsidRPr="004F5DA5" w:rsidRDefault="00DE30E2" w:rsidP="00EB2A9E">
      <w:pPr>
        <w:spacing w:after="0"/>
        <w:ind w:firstLine="709"/>
        <w:rPr>
          <w:lang w:val="en-US"/>
        </w:rPr>
      </w:pP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# Начальное условие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u_initial = 89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# Граничное условие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u_top = 6.0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u_left = 8.0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u_bottom = 5.0</w:t>
      </w:r>
    </w:p>
    <w:p w:rsidR="00EB2A9E" w:rsidRPr="00EB2A9E" w:rsidRDefault="00EB2A9E" w:rsidP="00EB2A9E">
      <w:pPr>
        <w:spacing w:after="0"/>
        <w:ind w:firstLine="709"/>
        <w:rPr>
          <w:rFonts w:ascii="Times New Roman" w:hAnsi="Times New Roman" w:cs="Times New Roman"/>
        </w:rPr>
      </w:pPr>
      <w:r w:rsidRPr="00EB2A9E">
        <w:rPr>
          <w:rFonts w:ascii="Times New Roman" w:hAnsi="Times New Roman" w:cs="Times New Roman"/>
        </w:rPr>
        <w:t>u_right = 1.0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#Установка начальных услдвия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.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ill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nitial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# Установка граничных условий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[:, (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Length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-1):, :] =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op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[:, :, :1] = u_left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lastRenderedPageBreak/>
        <w:t>u[:, :1, 1:] = u_bottom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[:, :, (yLength-1):] = u_right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def calculate(u): #функция вычисляющая значения температуры 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for k in range(0, iterationsNumber-1, 1):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for i in range(1, xLength-1, delta_x):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for j in range(1, yLength-1, delta_x):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    u[k + 1][i][j] = u[k][i][j] + delta_t * alpha * ((u[k][i+1][j]-2*u[k][i][j]+u[k][i-1][j])/delta_x**2+(u[k][i][j+1]-2*u[k][i][j]+u[k][i][j-1])/delta_y**2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plotheatmap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_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k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,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k</w:t>
      </w: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>): #создает график распределения температуры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# Clear the current plot figure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clf(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title(f"Температура при t = {k*delta_t:.3f}"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xlabel("x"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ylabel("y"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# This is to plot u_k (u at time-step k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pcolormesh(u_k, cmap=plt.cm.jet, vmin=0, vmax=100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colorbar(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plt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# Do the calculation here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u = calculate(u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animate(k): #задает k и передает значения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otheatmap(u[k], k)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nim = animation.FuncAnimation(plt.figure(), animate, interval=1, frames=iterationsNumber, repeat=False) #создает анимацию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nim.save('D:\\animation.gif', writer='PillowWriter', fps=20) #сохраняет анимацию в виде gif</w:t>
      </w:r>
    </w:p>
    <w:p w:rsidR="00DE30E2" w:rsidRPr="00DE30E2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18071B" w:rsidRPr="0018071B" w:rsidRDefault="00DE30E2" w:rsidP="00DE30E2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DE30E2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print("Выполнено")</w:t>
      </w:r>
    </w:p>
    <w:sectPr w:rsidR="0018071B" w:rsidRPr="0018071B" w:rsidSect="00197F2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3186" w:rsidRDefault="00533186" w:rsidP="00197F2B">
      <w:pPr>
        <w:spacing w:after="0" w:line="240" w:lineRule="auto"/>
      </w:pPr>
      <w:r>
        <w:separator/>
      </w:r>
    </w:p>
  </w:endnote>
  <w:endnote w:type="continuationSeparator" w:id="0">
    <w:p w:rsidR="00533186" w:rsidRDefault="00533186" w:rsidP="00197F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TDCo00">
    <w:altName w:val="Times New Roman"/>
    <w:panose1 w:val="00000000000000000000"/>
    <w:charset w:val="00"/>
    <w:family w:val="roman"/>
    <w:notTrueType/>
    <w:pitch w:val="default"/>
  </w:font>
  <w:font w:name="TTDAo00">
    <w:altName w:val="Times New Roman"/>
    <w:panose1 w:val="00000000000000000000"/>
    <w:charset w:val="00"/>
    <w:family w:val="roman"/>
    <w:notTrueType/>
    <w:pitch w:val="default"/>
  </w:font>
  <w:font w:name="TTDEo00">
    <w:altName w:val="Times New Roman"/>
    <w:panose1 w:val="00000000000000000000"/>
    <w:charset w:val="00"/>
    <w:family w:val="roman"/>
    <w:notTrueType/>
    <w:pitch w:val="default"/>
  </w:font>
  <w:font w:name="TTDFo00">
    <w:altName w:val="Times New Roman"/>
    <w:panose1 w:val="00000000000000000000"/>
    <w:charset w:val="00"/>
    <w:family w:val="roman"/>
    <w:notTrueType/>
    <w:pitch w:val="default"/>
  </w:font>
  <w:font w:name="TTE0o00">
    <w:altName w:val="Times New Roman"/>
    <w:panose1 w:val="00000000000000000000"/>
    <w:charset w:val="00"/>
    <w:family w:val="roman"/>
    <w:notTrueType/>
    <w:pitch w:val="default"/>
  </w:font>
  <w:font w:name="TTE1o00">
    <w:altName w:val="Times New Roman"/>
    <w:panose1 w:val="00000000000000000000"/>
    <w:charset w:val="00"/>
    <w:family w:val="roman"/>
    <w:notTrueType/>
    <w:pitch w:val="default"/>
  </w:font>
  <w:font w:name="TTE2o0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3186" w:rsidRDefault="00533186" w:rsidP="00197F2B">
      <w:pPr>
        <w:spacing w:after="0" w:line="240" w:lineRule="auto"/>
      </w:pPr>
      <w:r>
        <w:separator/>
      </w:r>
    </w:p>
  </w:footnote>
  <w:footnote w:type="continuationSeparator" w:id="0">
    <w:p w:rsidR="00533186" w:rsidRDefault="00533186" w:rsidP="00197F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F25D5"/>
    <w:multiLevelType w:val="hybridMultilevel"/>
    <w:tmpl w:val="0EFC3FFE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196639"/>
    <w:multiLevelType w:val="hybridMultilevel"/>
    <w:tmpl w:val="CB8EB644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5E571D4"/>
    <w:multiLevelType w:val="hybridMultilevel"/>
    <w:tmpl w:val="BAD40B92"/>
    <w:lvl w:ilvl="0" w:tplc="AA2E31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F271723"/>
    <w:multiLevelType w:val="hybridMultilevel"/>
    <w:tmpl w:val="9132AC66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FDC3C06"/>
    <w:multiLevelType w:val="hybridMultilevel"/>
    <w:tmpl w:val="E4567908"/>
    <w:lvl w:ilvl="0" w:tplc="54DCFE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BDD1A69"/>
    <w:multiLevelType w:val="hybridMultilevel"/>
    <w:tmpl w:val="C7FED704"/>
    <w:lvl w:ilvl="0" w:tplc="3EF259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07C"/>
    <w:rsid w:val="000202CA"/>
    <w:rsid w:val="0002142D"/>
    <w:rsid w:val="00030382"/>
    <w:rsid w:val="00042890"/>
    <w:rsid w:val="00043C26"/>
    <w:rsid w:val="0005091B"/>
    <w:rsid w:val="0008407D"/>
    <w:rsid w:val="000927EF"/>
    <w:rsid w:val="00092B3E"/>
    <w:rsid w:val="000A2235"/>
    <w:rsid w:val="000D5212"/>
    <w:rsid w:val="000E1631"/>
    <w:rsid w:val="0010110F"/>
    <w:rsid w:val="001142FD"/>
    <w:rsid w:val="00140851"/>
    <w:rsid w:val="0014230D"/>
    <w:rsid w:val="001465D3"/>
    <w:rsid w:val="00172933"/>
    <w:rsid w:val="00180481"/>
    <w:rsid w:val="0018071B"/>
    <w:rsid w:val="00187EA6"/>
    <w:rsid w:val="00197F2B"/>
    <w:rsid w:val="001A2B4E"/>
    <w:rsid w:val="001A3096"/>
    <w:rsid w:val="001A369E"/>
    <w:rsid w:val="001A4C1A"/>
    <w:rsid w:val="001E6149"/>
    <w:rsid w:val="00235B8C"/>
    <w:rsid w:val="002422C6"/>
    <w:rsid w:val="00270942"/>
    <w:rsid w:val="00271A48"/>
    <w:rsid w:val="00277723"/>
    <w:rsid w:val="002856DD"/>
    <w:rsid w:val="002A1BE6"/>
    <w:rsid w:val="002B04BE"/>
    <w:rsid w:val="002B387C"/>
    <w:rsid w:val="002C1CA5"/>
    <w:rsid w:val="002C7869"/>
    <w:rsid w:val="002D5546"/>
    <w:rsid w:val="002E49A0"/>
    <w:rsid w:val="002F460B"/>
    <w:rsid w:val="00353FBF"/>
    <w:rsid w:val="003553DA"/>
    <w:rsid w:val="00367434"/>
    <w:rsid w:val="00371401"/>
    <w:rsid w:val="00387D5A"/>
    <w:rsid w:val="0039051B"/>
    <w:rsid w:val="003966DB"/>
    <w:rsid w:val="003C4E9A"/>
    <w:rsid w:val="003E0146"/>
    <w:rsid w:val="003E1BA6"/>
    <w:rsid w:val="003E4F91"/>
    <w:rsid w:val="003F5C47"/>
    <w:rsid w:val="00406FED"/>
    <w:rsid w:val="0041215C"/>
    <w:rsid w:val="00413016"/>
    <w:rsid w:val="00425474"/>
    <w:rsid w:val="0042764B"/>
    <w:rsid w:val="00440FD8"/>
    <w:rsid w:val="00453EEA"/>
    <w:rsid w:val="004559F7"/>
    <w:rsid w:val="00471E8F"/>
    <w:rsid w:val="00481ECB"/>
    <w:rsid w:val="004A05E9"/>
    <w:rsid w:val="004B3D50"/>
    <w:rsid w:val="004D315F"/>
    <w:rsid w:val="004D4F0C"/>
    <w:rsid w:val="004F222C"/>
    <w:rsid w:val="004F5DA5"/>
    <w:rsid w:val="004F71CD"/>
    <w:rsid w:val="0050016A"/>
    <w:rsid w:val="00502A71"/>
    <w:rsid w:val="0051629A"/>
    <w:rsid w:val="00525200"/>
    <w:rsid w:val="00533186"/>
    <w:rsid w:val="0055004E"/>
    <w:rsid w:val="0055352C"/>
    <w:rsid w:val="0056159B"/>
    <w:rsid w:val="00567C07"/>
    <w:rsid w:val="00574A85"/>
    <w:rsid w:val="0058555D"/>
    <w:rsid w:val="005A49A8"/>
    <w:rsid w:val="005B3602"/>
    <w:rsid w:val="005F28F4"/>
    <w:rsid w:val="005F2CCE"/>
    <w:rsid w:val="0060349A"/>
    <w:rsid w:val="00603AE6"/>
    <w:rsid w:val="00613EA9"/>
    <w:rsid w:val="006225A7"/>
    <w:rsid w:val="00623100"/>
    <w:rsid w:val="00632F10"/>
    <w:rsid w:val="00641912"/>
    <w:rsid w:val="00645B1A"/>
    <w:rsid w:val="0067529E"/>
    <w:rsid w:val="00676D46"/>
    <w:rsid w:val="00681BC6"/>
    <w:rsid w:val="0068647C"/>
    <w:rsid w:val="006909EA"/>
    <w:rsid w:val="006A2D27"/>
    <w:rsid w:val="006C5CB5"/>
    <w:rsid w:val="00716140"/>
    <w:rsid w:val="0071633A"/>
    <w:rsid w:val="00754E7A"/>
    <w:rsid w:val="00762BCF"/>
    <w:rsid w:val="00763A5D"/>
    <w:rsid w:val="00767694"/>
    <w:rsid w:val="007833E7"/>
    <w:rsid w:val="007A1126"/>
    <w:rsid w:val="007C00BC"/>
    <w:rsid w:val="007C32BD"/>
    <w:rsid w:val="007E1075"/>
    <w:rsid w:val="007E5F75"/>
    <w:rsid w:val="007F74C1"/>
    <w:rsid w:val="0081685D"/>
    <w:rsid w:val="0083435C"/>
    <w:rsid w:val="008453ED"/>
    <w:rsid w:val="00857D34"/>
    <w:rsid w:val="00884DA1"/>
    <w:rsid w:val="00887716"/>
    <w:rsid w:val="008C0BE7"/>
    <w:rsid w:val="008D059C"/>
    <w:rsid w:val="008D48CC"/>
    <w:rsid w:val="008D6E4D"/>
    <w:rsid w:val="008E0F3A"/>
    <w:rsid w:val="008E57BA"/>
    <w:rsid w:val="00917B74"/>
    <w:rsid w:val="00945C0C"/>
    <w:rsid w:val="00954CE8"/>
    <w:rsid w:val="00960307"/>
    <w:rsid w:val="00974630"/>
    <w:rsid w:val="009B3BA8"/>
    <w:rsid w:val="009C19B9"/>
    <w:rsid w:val="009D513A"/>
    <w:rsid w:val="009D5925"/>
    <w:rsid w:val="00A22A71"/>
    <w:rsid w:val="00A632D2"/>
    <w:rsid w:val="00A814D3"/>
    <w:rsid w:val="00A846A6"/>
    <w:rsid w:val="00A87197"/>
    <w:rsid w:val="00AA0E00"/>
    <w:rsid w:val="00AA1A65"/>
    <w:rsid w:val="00AA479C"/>
    <w:rsid w:val="00AA689B"/>
    <w:rsid w:val="00AB741B"/>
    <w:rsid w:val="00AC5B9D"/>
    <w:rsid w:val="00AE337F"/>
    <w:rsid w:val="00AE54C9"/>
    <w:rsid w:val="00AE63E5"/>
    <w:rsid w:val="00B30C02"/>
    <w:rsid w:val="00B31452"/>
    <w:rsid w:val="00B449EB"/>
    <w:rsid w:val="00B52DE6"/>
    <w:rsid w:val="00B56758"/>
    <w:rsid w:val="00B605AE"/>
    <w:rsid w:val="00B862D1"/>
    <w:rsid w:val="00B92367"/>
    <w:rsid w:val="00BB3BCC"/>
    <w:rsid w:val="00BC31BA"/>
    <w:rsid w:val="00BF26F8"/>
    <w:rsid w:val="00BF5D4C"/>
    <w:rsid w:val="00C00EDF"/>
    <w:rsid w:val="00C034C5"/>
    <w:rsid w:val="00C066BB"/>
    <w:rsid w:val="00C1228E"/>
    <w:rsid w:val="00C35C2B"/>
    <w:rsid w:val="00C5189A"/>
    <w:rsid w:val="00C62890"/>
    <w:rsid w:val="00C71A0E"/>
    <w:rsid w:val="00C81984"/>
    <w:rsid w:val="00C8526F"/>
    <w:rsid w:val="00C85F46"/>
    <w:rsid w:val="00C94EE5"/>
    <w:rsid w:val="00C94FF1"/>
    <w:rsid w:val="00C97BB1"/>
    <w:rsid w:val="00CC19D9"/>
    <w:rsid w:val="00CC4377"/>
    <w:rsid w:val="00CD28EC"/>
    <w:rsid w:val="00CD48EB"/>
    <w:rsid w:val="00CD6257"/>
    <w:rsid w:val="00CE7AE7"/>
    <w:rsid w:val="00CF3499"/>
    <w:rsid w:val="00CF3A05"/>
    <w:rsid w:val="00D0240D"/>
    <w:rsid w:val="00D0246D"/>
    <w:rsid w:val="00D44676"/>
    <w:rsid w:val="00D57847"/>
    <w:rsid w:val="00D6078B"/>
    <w:rsid w:val="00D81AFA"/>
    <w:rsid w:val="00D92CFD"/>
    <w:rsid w:val="00DB3AC5"/>
    <w:rsid w:val="00DE30E2"/>
    <w:rsid w:val="00DE688F"/>
    <w:rsid w:val="00DF01C0"/>
    <w:rsid w:val="00E048DA"/>
    <w:rsid w:val="00E05F5B"/>
    <w:rsid w:val="00E17938"/>
    <w:rsid w:val="00E40391"/>
    <w:rsid w:val="00E42BB3"/>
    <w:rsid w:val="00E53C0C"/>
    <w:rsid w:val="00E55F8E"/>
    <w:rsid w:val="00E566C6"/>
    <w:rsid w:val="00E753EA"/>
    <w:rsid w:val="00E7557A"/>
    <w:rsid w:val="00E824CE"/>
    <w:rsid w:val="00EA425E"/>
    <w:rsid w:val="00EA532C"/>
    <w:rsid w:val="00EA607C"/>
    <w:rsid w:val="00EB2A9E"/>
    <w:rsid w:val="00EB5C7B"/>
    <w:rsid w:val="00EC12A5"/>
    <w:rsid w:val="00EC2CB0"/>
    <w:rsid w:val="00EC552F"/>
    <w:rsid w:val="00EC628F"/>
    <w:rsid w:val="00EC7A3F"/>
    <w:rsid w:val="00EF7957"/>
    <w:rsid w:val="00F11962"/>
    <w:rsid w:val="00F3385B"/>
    <w:rsid w:val="00F55276"/>
    <w:rsid w:val="00F603D2"/>
    <w:rsid w:val="00F719B2"/>
    <w:rsid w:val="00F765A9"/>
    <w:rsid w:val="00F861EF"/>
    <w:rsid w:val="00F93256"/>
    <w:rsid w:val="00FA7B35"/>
    <w:rsid w:val="00FB54B6"/>
    <w:rsid w:val="00FC032A"/>
    <w:rsid w:val="00FE0AA7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98A79C"/>
  <w15:chartTrackingRefBased/>
  <w15:docId w15:val="{BAC49BC7-1ECD-4AFD-BEF8-94E4F77D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4E"/>
  </w:style>
  <w:style w:type="paragraph" w:styleId="1">
    <w:name w:val="heading 1"/>
    <w:basedOn w:val="a"/>
    <w:next w:val="a"/>
    <w:link w:val="10"/>
    <w:uiPriority w:val="9"/>
    <w:qFormat/>
    <w:rsid w:val="001A2B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EA607C"/>
    <w:rPr>
      <w:rFonts w:ascii="TTDCo00" w:hAnsi="TTDC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F719B2"/>
    <w:rPr>
      <w:rFonts w:ascii="TTDEo00" w:hAnsi="TTD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41">
    <w:name w:val="fontstyle41"/>
    <w:basedOn w:val="a0"/>
    <w:rsid w:val="00F719B2"/>
    <w:rPr>
      <w:rFonts w:ascii="TTDFo00" w:hAnsi="TTDF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51">
    <w:name w:val="fontstyle51"/>
    <w:basedOn w:val="a0"/>
    <w:rsid w:val="00F719B2"/>
    <w:rPr>
      <w:rFonts w:ascii="TTE0o00" w:hAnsi="TTE0o00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61">
    <w:name w:val="fontstyle61"/>
    <w:basedOn w:val="a0"/>
    <w:rsid w:val="00F719B2"/>
    <w:rPr>
      <w:rFonts w:ascii="TTE1o00" w:hAnsi="TTE1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71">
    <w:name w:val="fontstyle71"/>
    <w:basedOn w:val="a0"/>
    <w:rsid w:val="00F719B2"/>
    <w:rPr>
      <w:rFonts w:ascii="TTE2o00" w:hAnsi="TTE2o00" w:hint="default"/>
      <w:b w:val="0"/>
      <w:bCs w:val="0"/>
      <w:i w:val="0"/>
      <w:iCs w:val="0"/>
      <w:color w:val="000000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97F2B"/>
  </w:style>
  <w:style w:type="paragraph" w:styleId="a5">
    <w:name w:val="footer"/>
    <w:basedOn w:val="a"/>
    <w:link w:val="a6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7F2B"/>
  </w:style>
  <w:style w:type="paragraph" w:styleId="a7">
    <w:name w:val="List Paragraph"/>
    <w:basedOn w:val="a"/>
    <w:uiPriority w:val="34"/>
    <w:qFormat/>
    <w:rsid w:val="00AE54C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A2B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8">
    <w:name w:val="Strong"/>
    <w:basedOn w:val="a0"/>
    <w:uiPriority w:val="22"/>
    <w:qFormat/>
    <w:rsid w:val="00AE337F"/>
    <w:rPr>
      <w:b/>
      <w:bCs/>
    </w:rPr>
  </w:style>
  <w:style w:type="character" w:styleId="a9">
    <w:name w:val="Hyperlink"/>
    <w:basedOn w:val="a0"/>
    <w:uiPriority w:val="99"/>
    <w:unhideWhenUsed/>
    <w:rsid w:val="00884DA1"/>
    <w:rPr>
      <w:color w:val="0000FF" w:themeColor="hyperlink"/>
      <w:u w:val="single"/>
    </w:rPr>
  </w:style>
  <w:style w:type="paragraph" w:customStyle="1" w:styleId="Default">
    <w:name w:val="Default"/>
    <w:rsid w:val="00632F1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28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8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0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5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51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0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5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2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64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4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3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3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8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18EA4B-121B-4A44-B8B7-1B13E21B1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8</TotalTime>
  <Pages>5</Pages>
  <Words>582</Words>
  <Characters>3323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ikita Rasshivalov</cp:lastModifiedBy>
  <cp:revision>81</cp:revision>
  <dcterms:created xsi:type="dcterms:W3CDTF">2020-02-21T20:11:00Z</dcterms:created>
  <dcterms:modified xsi:type="dcterms:W3CDTF">2021-05-05T10:57:00Z</dcterms:modified>
</cp:coreProperties>
</file>